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0"/>
  </p:notesMasterIdLst>
  <p:handoutMasterIdLst>
    <p:handoutMasterId r:id="rId11"/>
  </p:handoutMasterIdLst>
  <p:sldIdLst>
    <p:sldId id="772" r:id="rId2"/>
    <p:sldId id="799" r:id="rId3"/>
    <p:sldId id="800" r:id="rId4"/>
    <p:sldId id="801" r:id="rId5"/>
    <p:sldId id="802" r:id="rId6"/>
    <p:sldId id="803" r:id="rId7"/>
    <p:sldId id="804" r:id="rId8"/>
    <p:sldId id="791" r:id="rId9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2898" y="54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DA3A1AD-0935-48FB-A6C6-89F2BDA15DC8}" type="doc">
      <dgm:prSet loTypeId="urn:microsoft.com/office/officeart/2005/8/layout/matrix3" loCatId="matrix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242DAD8C-9461-4D4F-A509-BC65D9DE23DB}">
      <dgm:prSet/>
      <dgm:spPr/>
      <dgm:t>
        <a:bodyPr/>
        <a:lstStyle/>
        <a:p>
          <a:pPr rtl="0"/>
          <a:r>
            <a:rPr lang="en-US" smtClean="0"/>
            <a:t>Data wrangling </a:t>
          </a:r>
          <a:endParaRPr lang="zh-CN"/>
        </a:p>
      </dgm:t>
    </dgm:pt>
    <dgm:pt modelId="{6CF8F682-F1BF-4B01-8AE3-6606EB1286F4}" type="parTrans" cxnId="{27D11FE8-4B64-452D-A44B-5FC8727A8EC8}">
      <dgm:prSet/>
      <dgm:spPr/>
      <dgm:t>
        <a:bodyPr/>
        <a:lstStyle/>
        <a:p>
          <a:endParaRPr lang="zh-CN" altLang="en-US"/>
        </a:p>
      </dgm:t>
    </dgm:pt>
    <dgm:pt modelId="{C9F271DB-9EB7-4191-9A10-F3E7BC238339}" type="sibTrans" cxnId="{27D11FE8-4B64-452D-A44B-5FC8727A8EC8}">
      <dgm:prSet/>
      <dgm:spPr/>
      <dgm:t>
        <a:bodyPr/>
        <a:lstStyle/>
        <a:p>
          <a:endParaRPr lang="zh-CN" altLang="en-US"/>
        </a:p>
      </dgm:t>
    </dgm:pt>
    <dgm:pt modelId="{0D0FF105-2DDE-4F1A-8CAA-0EC615C008F7}">
      <dgm:prSet/>
      <dgm:spPr/>
      <dgm:t>
        <a:bodyPr/>
        <a:lstStyle/>
        <a:p>
          <a:pPr rtl="0"/>
          <a:r>
            <a:rPr lang="en-US" smtClean="0"/>
            <a:t>Data munging </a:t>
          </a:r>
          <a:endParaRPr lang="zh-CN"/>
        </a:p>
      </dgm:t>
    </dgm:pt>
    <dgm:pt modelId="{6906FED2-1A22-4888-82E6-0113F3268CF3}" type="parTrans" cxnId="{3D9E8937-6206-4F7F-AABC-1C9CDD9BA24C}">
      <dgm:prSet/>
      <dgm:spPr/>
      <dgm:t>
        <a:bodyPr/>
        <a:lstStyle/>
        <a:p>
          <a:endParaRPr lang="zh-CN" altLang="en-US"/>
        </a:p>
      </dgm:t>
    </dgm:pt>
    <dgm:pt modelId="{66E67615-89F6-4762-89AF-89DC0B1CC6B6}" type="sibTrans" cxnId="{3D9E8937-6206-4F7F-AABC-1C9CDD9BA24C}">
      <dgm:prSet/>
      <dgm:spPr/>
      <dgm:t>
        <a:bodyPr/>
        <a:lstStyle/>
        <a:p>
          <a:endParaRPr lang="zh-CN" altLang="en-US"/>
        </a:p>
      </dgm:t>
    </dgm:pt>
    <dgm:pt modelId="{63BA53BA-CF5B-4319-B94C-651B277709AA}">
      <dgm:prSet/>
      <dgm:spPr/>
      <dgm:t>
        <a:bodyPr/>
        <a:lstStyle/>
        <a:p>
          <a:pPr rtl="0"/>
          <a:r>
            <a:rPr lang="en-US" smtClean="0"/>
            <a:t>Data jiu-jitsu</a:t>
          </a:r>
          <a:endParaRPr lang="zh-CN"/>
        </a:p>
      </dgm:t>
    </dgm:pt>
    <dgm:pt modelId="{23D40BE2-7E2E-4800-B0CF-51911731143F}" type="parTrans" cxnId="{8FAF75EC-84F8-4918-9DC3-FAF1ADDBAB47}">
      <dgm:prSet/>
      <dgm:spPr/>
      <dgm:t>
        <a:bodyPr/>
        <a:lstStyle/>
        <a:p>
          <a:endParaRPr lang="zh-CN" altLang="en-US"/>
        </a:p>
      </dgm:t>
    </dgm:pt>
    <dgm:pt modelId="{0AB98E4C-74FB-4464-8315-D0A9FF8A65E9}" type="sibTrans" cxnId="{8FAF75EC-84F8-4918-9DC3-FAF1ADDBAB47}">
      <dgm:prSet/>
      <dgm:spPr/>
      <dgm:t>
        <a:bodyPr/>
        <a:lstStyle/>
        <a:p>
          <a:endParaRPr lang="zh-CN" altLang="en-US"/>
        </a:p>
      </dgm:t>
    </dgm:pt>
    <dgm:pt modelId="{9B2EB7D2-51F4-4F18-A78A-E59141FB6C3B}">
      <dgm:prSet/>
      <dgm:spPr/>
      <dgm:t>
        <a:bodyPr/>
        <a:lstStyle/>
        <a:p>
          <a:pPr rtl="0"/>
          <a:r>
            <a:rPr lang="en-US" smtClean="0"/>
            <a:t>Data cleaning</a:t>
          </a:r>
          <a:endParaRPr lang="zh-CN"/>
        </a:p>
      </dgm:t>
    </dgm:pt>
    <dgm:pt modelId="{8C3383A9-4D11-468C-A2AC-701C45FC3922}" type="parTrans" cxnId="{33618AA8-3829-446B-B91D-BF69922210BD}">
      <dgm:prSet/>
      <dgm:spPr/>
      <dgm:t>
        <a:bodyPr/>
        <a:lstStyle/>
        <a:p>
          <a:endParaRPr lang="zh-CN" altLang="en-US"/>
        </a:p>
      </dgm:t>
    </dgm:pt>
    <dgm:pt modelId="{6A3A5C15-3A15-4CC4-BD4A-C076C16076CA}" type="sibTrans" cxnId="{33618AA8-3829-446B-B91D-BF69922210BD}">
      <dgm:prSet/>
      <dgm:spPr/>
      <dgm:t>
        <a:bodyPr/>
        <a:lstStyle/>
        <a:p>
          <a:endParaRPr lang="zh-CN" altLang="en-US"/>
        </a:p>
      </dgm:t>
    </dgm:pt>
    <dgm:pt modelId="{B2B81EAE-D6E6-4D45-A921-384828F72DE4}" type="pres">
      <dgm:prSet presAssocID="{CDA3A1AD-0935-48FB-A6C6-89F2BDA15DC8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9D32713-4FAF-4D27-8127-E8D9B0C37AA7}" type="pres">
      <dgm:prSet presAssocID="{CDA3A1AD-0935-48FB-A6C6-89F2BDA15DC8}" presName="diamond" presStyleLbl="bgShp" presStyleIdx="0" presStyleCnt="1"/>
      <dgm:spPr/>
      <dgm:t>
        <a:bodyPr/>
        <a:lstStyle/>
        <a:p>
          <a:endParaRPr lang="zh-CN" altLang="en-US"/>
        </a:p>
      </dgm:t>
    </dgm:pt>
    <dgm:pt modelId="{865BE5C4-710C-4E8B-8AB4-FF52482B5991}" type="pres">
      <dgm:prSet presAssocID="{CDA3A1AD-0935-48FB-A6C6-89F2BDA15DC8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02223A-C322-4B4F-9EEB-944CCD82F62E}" type="pres">
      <dgm:prSet presAssocID="{CDA3A1AD-0935-48FB-A6C6-89F2BDA15DC8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219419-5BA4-45C4-9212-251C616E8701}" type="pres">
      <dgm:prSet presAssocID="{CDA3A1AD-0935-48FB-A6C6-89F2BDA15DC8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AE529-554B-4A6D-81D8-586A842E5403}" type="pres">
      <dgm:prSet presAssocID="{CDA3A1AD-0935-48FB-A6C6-89F2BDA15DC8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E4D0294-03F8-45A9-97B3-B5901CC667F6}" type="presOf" srcId="{242DAD8C-9461-4D4F-A509-BC65D9DE23DB}" destId="{865BE5C4-710C-4E8B-8AB4-FF52482B5991}" srcOrd="0" destOrd="0" presId="urn:microsoft.com/office/officeart/2005/8/layout/matrix3"/>
    <dgm:cxn modelId="{5CE0C37A-4FE6-4C13-B177-4F4E4E7FECF1}" type="presOf" srcId="{63BA53BA-CF5B-4319-B94C-651B277709AA}" destId="{CC219419-5BA4-45C4-9212-251C616E8701}" srcOrd="0" destOrd="0" presId="urn:microsoft.com/office/officeart/2005/8/layout/matrix3"/>
    <dgm:cxn modelId="{FD2A672A-5902-43D7-8264-0CD90E7A0D3F}" type="presOf" srcId="{CDA3A1AD-0935-48FB-A6C6-89F2BDA15DC8}" destId="{B2B81EAE-D6E6-4D45-A921-384828F72DE4}" srcOrd="0" destOrd="0" presId="urn:microsoft.com/office/officeart/2005/8/layout/matrix3"/>
    <dgm:cxn modelId="{8FAF75EC-84F8-4918-9DC3-FAF1ADDBAB47}" srcId="{CDA3A1AD-0935-48FB-A6C6-89F2BDA15DC8}" destId="{63BA53BA-CF5B-4319-B94C-651B277709AA}" srcOrd="2" destOrd="0" parTransId="{23D40BE2-7E2E-4800-B0CF-51911731143F}" sibTransId="{0AB98E4C-74FB-4464-8315-D0A9FF8A65E9}"/>
    <dgm:cxn modelId="{8B9DE90C-F5B6-4BD8-AACE-790154EF2F89}" type="presOf" srcId="{9B2EB7D2-51F4-4F18-A78A-E59141FB6C3B}" destId="{000AE529-554B-4A6D-81D8-586A842E5403}" srcOrd="0" destOrd="0" presId="urn:microsoft.com/office/officeart/2005/8/layout/matrix3"/>
    <dgm:cxn modelId="{3D9E8937-6206-4F7F-AABC-1C9CDD9BA24C}" srcId="{CDA3A1AD-0935-48FB-A6C6-89F2BDA15DC8}" destId="{0D0FF105-2DDE-4F1A-8CAA-0EC615C008F7}" srcOrd="1" destOrd="0" parTransId="{6906FED2-1A22-4888-82E6-0113F3268CF3}" sibTransId="{66E67615-89F6-4762-89AF-89DC0B1CC6B6}"/>
    <dgm:cxn modelId="{27D11FE8-4B64-452D-A44B-5FC8727A8EC8}" srcId="{CDA3A1AD-0935-48FB-A6C6-89F2BDA15DC8}" destId="{242DAD8C-9461-4D4F-A509-BC65D9DE23DB}" srcOrd="0" destOrd="0" parTransId="{6CF8F682-F1BF-4B01-8AE3-6606EB1286F4}" sibTransId="{C9F271DB-9EB7-4191-9A10-F3E7BC238339}"/>
    <dgm:cxn modelId="{33618AA8-3829-446B-B91D-BF69922210BD}" srcId="{CDA3A1AD-0935-48FB-A6C6-89F2BDA15DC8}" destId="{9B2EB7D2-51F4-4F18-A78A-E59141FB6C3B}" srcOrd="3" destOrd="0" parTransId="{8C3383A9-4D11-468C-A2AC-701C45FC3922}" sibTransId="{6A3A5C15-3A15-4CC4-BD4A-C076C16076CA}"/>
    <dgm:cxn modelId="{1F1E4480-E650-401A-B81A-FF0D14608595}" type="presOf" srcId="{0D0FF105-2DDE-4F1A-8CAA-0EC615C008F7}" destId="{4C02223A-C322-4B4F-9EEB-944CCD82F62E}" srcOrd="0" destOrd="0" presId="urn:microsoft.com/office/officeart/2005/8/layout/matrix3"/>
    <dgm:cxn modelId="{FA112160-0C41-43D9-B58C-F3D2C63CB988}" type="presParOf" srcId="{B2B81EAE-D6E6-4D45-A921-384828F72DE4}" destId="{D9D32713-4FAF-4D27-8127-E8D9B0C37AA7}" srcOrd="0" destOrd="0" presId="urn:microsoft.com/office/officeart/2005/8/layout/matrix3"/>
    <dgm:cxn modelId="{74D6D133-B80C-47E8-9C7A-69FF75017598}" type="presParOf" srcId="{B2B81EAE-D6E6-4D45-A921-384828F72DE4}" destId="{865BE5C4-710C-4E8B-8AB4-FF52482B5991}" srcOrd="1" destOrd="0" presId="urn:microsoft.com/office/officeart/2005/8/layout/matrix3"/>
    <dgm:cxn modelId="{EE3D6B6C-92DF-4DA6-AB79-A08C95DCC095}" type="presParOf" srcId="{B2B81EAE-D6E6-4D45-A921-384828F72DE4}" destId="{4C02223A-C322-4B4F-9EEB-944CCD82F62E}" srcOrd="2" destOrd="0" presId="urn:microsoft.com/office/officeart/2005/8/layout/matrix3"/>
    <dgm:cxn modelId="{78EB1B4F-CBE7-4EEB-9BEE-91B97AE2F1AF}" type="presParOf" srcId="{B2B81EAE-D6E6-4D45-A921-384828F72DE4}" destId="{CC219419-5BA4-45C4-9212-251C616E8701}" srcOrd="3" destOrd="0" presId="urn:microsoft.com/office/officeart/2005/8/layout/matrix3"/>
    <dgm:cxn modelId="{74D15456-80CA-4FE4-B095-77AA19F461AB}" type="presParOf" srcId="{B2B81EAE-D6E6-4D45-A921-384828F72DE4}" destId="{000AE529-554B-4A6D-81D8-586A842E5403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806CDBA-0834-4523-9C2D-5AAAB55C8A5C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3E9306D-2772-40BC-A0B0-1D5D9C220A2B}">
      <dgm:prSet/>
      <dgm:spPr/>
      <dgm:t>
        <a:bodyPr/>
        <a:lstStyle/>
        <a:p>
          <a:pPr rtl="0"/>
          <a:r>
            <a:rPr lang="zh-CN" b="1" dirty="0" smtClean="0"/>
            <a:t>数据改写（</a:t>
          </a:r>
          <a:r>
            <a:rPr lang="en-US" b="1" dirty="0" smtClean="0"/>
            <a:t>Data </a:t>
          </a:r>
          <a:r>
            <a:rPr lang="en-US" b="1" dirty="0" err="1" smtClean="0"/>
            <a:t>Munging</a:t>
          </a:r>
          <a:r>
            <a:rPr lang="zh-CN" b="1" dirty="0" smtClean="0"/>
            <a:t>）</a:t>
          </a:r>
          <a:endParaRPr lang="en-US" b="1" dirty="0"/>
        </a:p>
      </dgm:t>
    </dgm:pt>
    <dgm:pt modelId="{0997F7BC-C0FA-45AA-94B1-D1966C1701D4}" type="parTrans" cxnId="{0ACD06B7-8357-4FD7-9353-90F2FECE3DB2}">
      <dgm:prSet/>
      <dgm:spPr/>
      <dgm:t>
        <a:bodyPr/>
        <a:lstStyle/>
        <a:p>
          <a:endParaRPr lang="zh-CN" altLang="en-US"/>
        </a:p>
      </dgm:t>
    </dgm:pt>
    <dgm:pt modelId="{2EE8ED27-D7C2-4B6B-8C27-4C8161A894EB}" type="sibTrans" cxnId="{0ACD06B7-8357-4FD7-9353-90F2FECE3DB2}">
      <dgm:prSet/>
      <dgm:spPr/>
      <dgm:t>
        <a:bodyPr/>
        <a:lstStyle/>
        <a:p>
          <a:endParaRPr lang="zh-CN" altLang="en-US"/>
        </a:p>
      </dgm:t>
    </dgm:pt>
    <dgm:pt modelId="{5AF6A3AF-20E7-49CE-A74B-6F49742B2197}">
      <dgm:prSet/>
      <dgm:spPr/>
      <dgm:t>
        <a:bodyPr/>
        <a:lstStyle/>
        <a:p>
          <a:pPr rtl="0"/>
          <a:r>
            <a:rPr lang="zh-CN" b="1" dirty="0" smtClean="0"/>
            <a:t>数据的解析（</a:t>
          </a:r>
          <a:r>
            <a:rPr lang="en-US" b="1" dirty="0" smtClean="0"/>
            <a:t>parsing</a:t>
          </a:r>
          <a:r>
            <a:rPr lang="zh-CN" b="1" dirty="0" smtClean="0"/>
            <a:t>）、提炼（</a:t>
          </a:r>
          <a:r>
            <a:rPr lang="en-US" b="1" dirty="0" smtClean="0"/>
            <a:t>scraping</a:t>
          </a:r>
          <a:r>
            <a:rPr lang="zh-CN" b="1" dirty="0" smtClean="0"/>
            <a:t>）、格式化（</a:t>
          </a:r>
          <a:r>
            <a:rPr lang="en-US" b="1" dirty="0" smtClean="0"/>
            <a:t>formatting</a:t>
          </a:r>
          <a:r>
            <a:rPr lang="zh-CN" b="1" dirty="0" smtClean="0"/>
            <a:t>）和形式化（</a:t>
          </a:r>
          <a:r>
            <a:rPr lang="en-US" b="1" dirty="0" smtClean="0"/>
            <a:t>formalization</a:t>
          </a:r>
          <a:r>
            <a:rPr lang="zh-CN" b="1" dirty="0" smtClean="0"/>
            <a:t>）处理</a:t>
          </a:r>
          <a:endParaRPr lang="en-US" b="1" dirty="0"/>
        </a:p>
      </dgm:t>
    </dgm:pt>
    <dgm:pt modelId="{D0627CAD-AC22-40FD-8F3A-19D1249BA4B3}" type="parTrans" cxnId="{3EA55A57-8BBC-4824-9DE5-797C9C7AA119}">
      <dgm:prSet/>
      <dgm:spPr/>
      <dgm:t>
        <a:bodyPr/>
        <a:lstStyle/>
        <a:p>
          <a:endParaRPr lang="zh-CN" altLang="en-US"/>
        </a:p>
      </dgm:t>
    </dgm:pt>
    <dgm:pt modelId="{78FC3386-BC22-4AA4-9686-79C737E18DA0}" type="sibTrans" cxnId="{3EA55A57-8BBC-4824-9DE5-797C9C7AA119}">
      <dgm:prSet/>
      <dgm:spPr/>
      <dgm:t>
        <a:bodyPr/>
        <a:lstStyle/>
        <a:p>
          <a:endParaRPr lang="zh-CN" altLang="en-US"/>
        </a:p>
      </dgm:t>
    </dgm:pt>
    <dgm:pt modelId="{64293FB6-66F1-419F-BDFD-14F5E11D8FAE}">
      <dgm:prSet/>
      <dgm:spPr/>
      <dgm:t>
        <a:bodyPr/>
        <a:lstStyle/>
        <a:p>
          <a:pPr rtl="0"/>
          <a:r>
            <a:rPr lang="zh-CN" b="1" dirty="0" smtClean="0"/>
            <a:t>与一般数据处理不同的是，数据再加工强调的是数据加工过程中的创造力和想象力</a:t>
          </a:r>
          <a:endParaRPr lang="en-US" dirty="0"/>
        </a:p>
      </dgm:t>
    </dgm:pt>
    <dgm:pt modelId="{AF3DE010-2D8E-4A26-A36C-CB775CB1C78B}" type="parTrans" cxnId="{BC33B973-6745-4E67-82BA-0CD7F9BB4434}">
      <dgm:prSet/>
      <dgm:spPr/>
      <dgm:t>
        <a:bodyPr/>
        <a:lstStyle/>
        <a:p>
          <a:endParaRPr lang="zh-CN" altLang="en-US"/>
        </a:p>
      </dgm:t>
    </dgm:pt>
    <dgm:pt modelId="{78619B10-5550-4AC7-844D-7769DA8DA3F2}" type="sibTrans" cxnId="{BC33B973-6745-4E67-82BA-0CD7F9BB4434}">
      <dgm:prSet/>
      <dgm:spPr/>
      <dgm:t>
        <a:bodyPr/>
        <a:lstStyle/>
        <a:p>
          <a:endParaRPr lang="zh-CN" altLang="en-US"/>
        </a:p>
      </dgm:t>
    </dgm:pt>
    <dgm:pt modelId="{6D835AED-3C1D-41ED-ABE6-2863389F593C}">
      <dgm:prSet/>
      <dgm:spPr/>
      <dgm:t>
        <a:bodyPr/>
        <a:lstStyle/>
        <a:p>
          <a:pPr rtl="0"/>
          <a:endParaRPr lang="zh-CN" dirty="0"/>
        </a:p>
      </dgm:t>
    </dgm:pt>
    <dgm:pt modelId="{8CEA210A-2FEE-4C58-A0EA-F08C498D73A7}" type="parTrans" cxnId="{B87405DF-0C13-4F19-9667-31CCD8891277}">
      <dgm:prSet/>
      <dgm:spPr/>
      <dgm:t>
        <a:bodyPr/>
        <a:lstStyle/>
        <a:p>
          <a:endParaRPr lang="zh-CN" altLang="en-US"/>
        </a:p>
      </dgm:t>
    </dgm:pt>
    <dgm:pt modelId="{53A60D2F-D8E8-4F73-B23C-F67D9D864521}" type="sibTrans" cxnId="{B87405DF-0C13-4F19-9667-31CCD8891277}">
      <dgm:prSet/>
      <dgm:spPr/>
      <dgm:t>
        <a:bodyPr/>
        <a:lstStyle/>
        <a:p>
          <a:endParaRPr lang="zh-CN" altLang="en-US"/>
        </a:p>
      </dgm:t>
    </dgm:pt>
    <dgm:pt modelId="{EEF9C1F1-9AB3-4C31-92C8-B76818BE63EE}">
      <dgm:prSet/>
      <dgm:spPr/>
      <dgm:t>
        <a:bodyPr/>
        <a:lstStyle/>
        <a:p>
          <a:pPr rtl="0"/>
          <a:endParaRPr lang="en-US" dirty="0"/>
        </a:p>
      </dgm:t>
    </dgm:pt>
    <dgm:pt modelId="{188AFBE6-2300-4D57-AF78-DE158A95DDEF}" type="parTrans" cxnId="{C14CAFDB-3734-47A0-B2F1-1E4D49B5029F}">
      <dgm:prSet/>
      <dgm:spPr/>
      <dgm:t>
        <a:bodyPr/>
        <a:lstStyle/>
        <a:p>
          <a:endParaRPr lang="zh-CN" altLang="en-US"/>
        </a:p>
      </dgm:t>
    </dgm:pt>
    <dgm:pt modelId="{262E3C70-C7C2-41E8-8D83-D43196A09469}" type="sibTrans" cxnId="{C14CAFDB-3734-47A0-B2F1-1E4D49B5029F}">
      <dgm:prSet/>
      <dgm:spPr/>
      <dgm:t>
        <a:bodyPr/>
        <a:lstStyle/>
        <a:p>
          <a:endParaRPr lang="zh-CN" altLang="en-US"/>
        </a:p>
      </dgm:t>
    </dgm:pt>
    <dgm:pt modelId="{BA9ECA46-1713-4644-A751-55B640FB90FE}" type="pres">
      <dgm:prSet presAssocID="{E806CDBA-0834-4523-9C2D-5AAAB55C8A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7F5B545-A7A0-4361-942C-DE7B717124E2}" type="pres">
      <dgm:prSet presAssocID="{D3E9306D-2772-40BC-A0B0-1D5D9C220A2B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0D7ABB-A89F-44D9-9C87-C3AB17491F0C}" type="pres">
      <dgm:prSet presAssocID="{D3E9306D-2772-40BC-A0B0-1D5D9C220A2B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ECF5A2-44DC-4FE6-B8D5-BDDB10FFCA5E}" type="pres">
      <dgm:prSet presAssocID="{6D835AED-3C1D-41ED-ABE6-2863389F593C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EC86FDA-EF5C-4AAF-B869-9130011B6632}" type="presOf" srcId="{D3E9306D-2772-40BC-A0B0-1D5D9C220A2B}" destId="{97F5B545-A7A0-4361-942C-DE7B717124E2}" srcOrd="0" destOrd="0" presId="urn:microsoft.com/office/officeart/2005/8/layout/vList2"/>
    <dgm:cxn modelId="{A59778B9-B973-4827-874B-495C7C97444E}" type="presOf" srcId="{EEF9C1F1-9AB3-4C31-92C8-B76818BE63EE}" destId="{230D7ABB-A89F-44D9-9C87-C3AB17491F0C}" srcOrd="0" destOrd="2" presId="urn:microsoft.com/office/officeart/2005/8/layout/vList2"/>
    <dgm:cxn modelId="{C14CAFDB-3734-47A0-B2F1-1E4D49B5029F}" srcId="{D3E9306D-2772-40BC-A0B0-1D5D9C220A2B}" destId="{EEF9C1F1-9AB3-4C31-92C8-B76818BE63EE}" srcOrd="2" destOrd="0" parTransId="{188AFBE6-2300-4D57-AF78-DE158A95DDEF}" sibTransId="{262E3C70-C7C2-41E8-8D83-D43196A09469}"/>
    <dgm:cxn modelId="{0ACD06B7-8357-4FD7-9353-90F2FECE3DB2}" srcId="{E806CDBA-0834-4523-9C2D-5AAAB55C8A5C}" destId="{D3E9306D-2772-40BC-A0B0-1D5D9C220A2B}" srcOrd="0" destOrd="0" parTransId="{0997F7BC-C0FA-45AA-94B1-D1966C1701D4}" sibTransId="{2EE8ED27-D7C2-4B6B-8C27-4C8161A894EB}"/>
    <dgm:cxn modelId="{7C544170-2AD8-44D7-9483-4EFF4855F277}" type="presOf" srcId="{5AF6A3AF-20E7-49CE-A74B-6F49742B2197}" destId="{230D7ABB-A89F-44D9-9C87-C3AB17491F0C}" srcOrd="0" destOrd="0" presId="urn:microsoft.com/office/officeart/2005/8/layout/vList2"/>
    <dgm:cxn modelId="{D83D7461-8736-4C50-8727-96CA82A006E5}" type="presOf" srcId="{64293FB6-66F1-419F-BDFD-14F5E11D8FAE}" destId="{230D7ABB-A89F-44D9-9C87-C3AB17491F0C}" srcOrd="0" destOrd="1" presId="urn:microsoft.com/office/officeart/2005/8/layout/vList2"/>
    <dgm:cxn modelId="{B87405DF-0C13-4F19-9667-31CCD8891277}" srcId="{E806CDBA-0834-4523-9C2D-5AAAB55C8A5C}" destId="{6D835AED-3C1D-41ED-ABE6-2863389F593C}" srcOrd="1" destOrd="0" parTransId="{8CEA210A-2FEE-4C58-A0EA-F08C498D73A7}" sibTransId="{53A60D2F-D8E8-4F73-B23C-F67D9D864521}"/>
    <dgm:cxn modelId="{676D7606-1C6A-49C6-AD16-692749EEEFFC}" type="presOf" srcId="{E806CDBA-0834-4523-9C2D-5AAAB55C8A5C}" destId="{BA9ECA46-1713-4644-A751-55B640FB90FE}" srcOrd="0" destOrd="0" presId="urn:microsoft.com/office/officeart/2005/8/layout/vList2"/>
    <dgm:cxn modelId="{3EA55A57-8BBC-4824-9DE5-797C9C7AA119}" srcId="{D3E9306D-2772-40BC-A0B0-1D5D9C220A2B}" destId="{5AF6A3AF-20E7-49CE-A74B-6F49742B2197}" srcOrd="0" destOrd="0" parTransId="{D0627CAD-AC22-40FD-8F3A-19D1249BA4B3}" sibTransId="{78FC3386-BC22-4AA4-9686-79C737E18DA0}"/>
    <dgm:cxn modelId="{BC33B973-6745-4E67-82BA-0CD7F9BB4434}" srcId="{D3E9306D-2772-40BC-A0B0-1D5D9C220A2B}" destId="{64293FB6-66F1-419F-BDFD-14F5E11D8FAE}" srcOrd="1" destOrd="0" parTransId="{AF3DE010-2D8E-4A26-A36C-CB775CB1C78B}" sibTransId="{78619B10-5550-4AC7-844D-7769DA8DA3F2}"/>
    <dgm:cxn modelId="{93A26D8C-067E-42A4-B773-BEFA29179A62}" type="presOf" srcId="{6D835AED-3C1D-41ED-ABE6-2863389F593C}" destId="{9CECF5A2-44DC-4FE6-B8D5-BDDB10FFCA5E}" srcOrd="0" destOrd="0" presId="urn:microsoft.com/office/officeart/2005/8/layout/vList2"/>
    <dgm:cxn modelId="{E7D1A702-7CF8-4723-8D44-838178CF7E1E}" type="presParOf" srcId="{BA9ECA46-1713-4644-A751-55B640FB90FE}" destId="{97F5B545-A7A0-4361-942C-DE7B717124E2}" srcOrd="0" destOrd="0" presId="urn:microsoft.com/office/officeart/2005/8/layout/vList2"/>
    <dgm:cxn modelId="{EF6369E8-897D-445D-BDF5-8B9EDE52005B}" type="presParOf" srcId="{BA9ECA46-1713-4644-A751-55B640FB90FE}" destId="{230D7ABB-A89F-44D9-9C87-C3AB17491F0C}" srcOrd="1" destOrd="0" presId="urn:microsoft.com/office/officeart/2005/8/layout/vList2"/>
    <dgm:cxn modelId="{14E7EEC7-E3A3-4BB5-848C-1D4B4B214CFB}" type="presParOf" srcId="{BA9ECA46-1713-4644-A751-55B640FB90FE}" destId="{9CECF5A2-44DC-4FE6-B8D5-BDDB10FFCA5E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23237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11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27417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475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43415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22722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0567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image" Target="../media/image13.jpeg"/><Relationship Id="rId7" Type="http://schemas.openxmlformats.org/officeDocument/2006/relationships/diagramQuickStyle" Target="../diagrams/quickStyle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10" Type="http://schemas.openxmlformats.org/officeDocument/2006/relationships/image" Target="../media/image17.jpg"/><Relationship Id="rId4" Type="http://schemas.openxmlformats.org/officeDocument/2006/relationships/image" Target="../media/image14.jpeg"/><Relationship Id="rId9" Type="http://schemas.microsoft.com/office/2007/relationships/diagramDrawing" Target="../diagrams/drawin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2.</a:t>
            </a:r>
            <a:r>
              <a:rPr lang="zh-CN" altLang="en-US" sz="4400" dirty="0" smtClean="0"/>
              <a:t>数据加工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1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流程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审计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366949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9416" y="1442877"/>
            <a:ext cx="4979014" cy="4979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知识体系</a:t>
            </a:r>
          </a:p>
        </p:txBody>
      </p:sp>
      <p:sp>
        <p:nvSpPr>
          <p:cNvPr id="15364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191460" y="3745782"/>
            <a:ext cx="2256468" cy="4998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5818430" y="1442877"/>
          <a:ext cx="573596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矩形 8"/>
          <p:cNvSpPr/>
          <p:nvPr/>
        </p:nvSpPr>
        <p:spPr>
          <a:xfrm>
            <a:off x="8472264" y="486644"/>
            <a:ext cx="2651110" cy="36933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Tidy </a:t>
            </a:r>
            <a:r>
              <a:rPr lang="en-US" altLang="zh-CN" dirty="0"/>
              <a:t>data </a:t>
            </a:r>
            <a:r>
              <a:rPr lang="en-US" altLang="zh-CN" dirty="0" smtClean="0"/>
              <a:t>&amp; Messy </a:t>
            </a:r>
            <a:r>
              <a:rPr lang="en-US" altLang="zh-CN" dirty="0"/>
              <a:t>data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662209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xfrm>
            <a:off x="1139202" y="803466"/>
            <a:ext cx="7210235" cy="821913"/>
          </a:xfrm>
        </p:spPr>
        <p:txBody>
          <a:bodyPr/>
          <a:lstStyle/>
          <a:p>
            <a:pPr>
              <a:defRPr/>
            </a:pPr>
            <a:r>
              <a:rPr lang="zh-CN" altLang="en-US" b="1" dirty="0"/>
              <a:t>数据打磨（</a:t>
            </a:r>
            <a:r>
              <a:rPr lang="en-US" altLang="zh-CN" b="1" dirty="0"/>
              <a:t>Data Wrangling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52229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3010" name="Picture 2" descr="http://img0.tuicool.com/reEZV3J.jpg!we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12424" y="392510"/>
            <a:ext cx="2051104" cy="26869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408" y="2378266"/>
            <a:ext cx="10909121" cy="266836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845952" y="5614851"/>
            <a:ext cx="875203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rtlCol="0">
            <a:spAutoFit/>
          </a:bodyPr>
          <a:lstStyle/>
          <a:p>
            <a:r>
              <a:rPr lang="zh-CN" altLang="en-US" dirty="0" smtClean="0"/>
              <a:t>来源：</a:t>
            </a:r>
            <a:r>
              <a:rPr lang="en-US" altLang="zh-CN" dirty="0"/>
              <a:t>Bradley C. </a:t>
            </a:r>
            <a:r>
              <a:rPr lang="en-US" altLang="zh-CN" dirty="0" err="1"/>
              <a:t>Boehmke.Data</a:t>
            </a:r>
            <a:r>
              <a:rPr lang="en-US" altLang="zh-CN" dirty="0"/>
              <a:t> Wrangling with R[M].Bradley C. Boehmke,2015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61533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>
          <a:xfrm>
            <a:off x="811373" y="460546"/>
            <a:ext cx="7210235" cy="821913"/>
          </a:xfrm>
        </p:spPr>
        <p:txBody>
          <a:bodyPr/>
          <a:lstStyle/>
          <a:p>
            <a:pPr lvl="0"/>
            <a:r>
              <a:rPr lang="zh-CN" altLang="zh-CN" b="1" dirty="0"/>
              <a:t>数据改写（</a:t>
            </a:r>
            <a:r>
              <a:rPr lang="en-US" altLang="zh-CN" b="1" dirty="0"/>
              <a:t>Data Munging</a:t>
            </a:r>
            <a:r>
              <a:rPr lang="zh-CN" altLang="zh-CN" b="1" dirty="0"/>
              <a:t>）</a:t>
            </a:r>
            <a:endParaRPr lang="en-US" altLang="zh-CN" b="1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623391" y="2060848"/>
          <a:ext cx="5112569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1205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</p:txBody>
      </p:sp>
      <p:pic>
        <p:nvPicPr>
          <p:cNvPr id="44034" name="Picture 2" descr="“Data Munging book”的图片搜索结果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159344" y="2204763"/>
            <a:ext cx="2736304" cy="336776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8" name="TextBox 7"/>
          <p:cNvSpPr txBox="1"/>
          <p:nvPr/>
        </p:nvSpPr>
        <p:spPr>
          <a:xfrm>
            <a:off x="7527496" y="6165304"/>
            <a:ext cx="469231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 smtClean="0"/>
              <a:t>【</a:t>
            </a:r>
            <a:r>
              <a:rPr lang="zh-CN" altLang="en-US" dirty="0" smtClean="0"/>
              <a:t>注意</a:t>
            </a:r>
            <a:r>
              <a:rPr lang="en-US" altLang="zh-CN" dirty="0" smtClean="0"/>
              <a:t>】3C</a:t>
            </a:r>
            <a:r>
              <a:rPr lang="zh-CN" altLang="en-US" dirty="0" smtClean="0"/>
              <a:t>原则</a:t>
            </a:r>
            <a:r>
              <a:rPr lang="en-US" altLang="zh-CN" dirty="0" smtClean="0"/>
              <a:t>=</a:t>
            </a:r>
            <a:r>
              <a:rPr lang="en-US" altLang="zh-CN" dirty="0" err="1">
                <a:solidFill>
                  <a:schemeClr val="bg1"/>
                </a:solidFill>
              </a:rPr>
              <a:t>Critical+Creative+Curious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8328248" y="406783"/>
            <a:ext cx="3674160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Data munging is all about taking data that is in one format and converting it into another</a:t>
            </a:r>
          </a:p>
        </p:txBody>
      </p:sp>
    </p:spTree>
    <p:extLst>
      <p:ext uri="{BB962C8B-B14F-4D97-AF65-F5344CB8AC3E}">
        <p14:creationId xmlns:p14="http://schemas.microsoft.com/office/powerpoint/2010/main" val="18466305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pPr lvl="0"/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</a:t>
            </a:r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nging or data </a:t>
            </a:r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rangling</a:t>
            </a:r>
            <a:endParaRPr lang="en-US" altLang="zh-CN" sz="3600" b="1" dirty="0"/>
          </a:p>
        </p:txBody>
      </p:sp>
      <p:sp>
        <p:nvSpPr>
          <p:cNvPr id="51205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12800" y="1500175"/>
            <a:ext cx="9531672" cy="3801033"/>
          </a:xfrm>
        </p:spPr>
        <p:txBody>
          <a:bodyPr/>
          <a:lstStyle/>
          <a:p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munging or data wrangling is loosely defined as the process of 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ually</a:t>
            </a:r>
            <a:r>
              <a:rPr lang="en-US" altLang="zh-CN" sz="4000" b="1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40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verting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mapping</a:t>
            </a:r>
            <a:r>
              <a:rPr lang="en-US" altLang="zh-CN" sz="4000" b="1" baseline="30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en-US" altLang="zh-CN" sz="40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from one </a:t>
            </a:r>
            <a:r>
              <a:rPr lang="en-US" altLang="zh-C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raw” </a:t>
            </a: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into another </a:t>
            </a:r>
            <a:r>
              <a:rPr lang="en-US" altLang="zh-CN" sz="4000" b="1" dirty="0" smtClean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mat</a:t>
            </a:r>
            <a:r>
              <a:rPr lang="en-US" altLang="zh-CN" sz="4000" b="1" baseline="30000" dirty="0" smtClean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3] </a:t>
            </a:r>
            <a:r>
              <a:rPr lang="en-US" altLang="zh-CN" sz="4000" b="1" dirty="0" smtClean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 allows for more </a:t>
            </a:r>
            <a:r>
              <a:rPr lang="en-US" altLang="zh-CN" sz="4000" b="1" dirty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venient </a:t>
            </a:r>
            <a:r>
              <a:rPr lang="en-US" altLang="zh-CN" sz="4000" b="1" dirty="0" smtClean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umption</a:t>
            </a:r>
            <a:r>
              <a:rPr lang="en-US" altLang="zh-CN" sz="4000" b="1" baseline="30000" dirty="0" smtClean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4]</a:t>
            </a:r>
            <a:r>
              <a:rPr lang="en-US" altLang="zh-CN" sz="4000" b="1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data with the help of </a:t>
            </a:r>
            <a:r>
              <a:rPr lang="en-US" altLang="zh-CN" sz="4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i-automated </a:t>
            </a:r>
            <a:r>
              <a:rPr lang="en-US" altLang="zh-CN" sz="4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ols</a:t>
            </a:r>
            <a:r>
              <a:rPr lang="en-US" altLang="zh-CN" sz="4000" b="1" baseline="30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5] </a:t>
            </a:r>
            <a:endParaRPr lang="zh-CN" altLang="en-US" sz="40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4472" y="4812246"/>
            <a:ext cx="1487860" cy="1549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2055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839416" y="392510"/>
            <a:ext cx="6768752" cy="821913"/>
          </a:xfrm>
        </p:spPr>
        <p:txBody>
          <a:bodyPr/>
          <a:lstStyle/>
          <a:p>
            <a:pPr>
              <a:defRPr/>
            </a:pPr>
            <a:r>
              <a:rPr lang="zh-CN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柔术</a:t>
            </a:r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ata Jujitsu)</a:t>
            </a:r>
            <a:endParaRPr lang="zh-CN" alt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>
            <p:extLst/>
          </p:nvPr>
        </p:nvGraphicFramePr>
        <p:xfrm>
          <a:off x="3863752" y="2319798"/>
          <a:ext cx="3380800" cy="2428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9" name="Visio" r:id="rId4" imgW="3420693" imgH="2457540" progId="Visio.Drawing.11">
                  <p:embed/>
                </p:oleObj>
              </mc:Choice>
              <mc:Fallback>
                <p:oleObj name="Visio" r:id="rId4" imgW="3420693" imgH="2457540" progId="Visio.Drawing.11">
                  <p:embed/>
                  <p:pic>
                    <p:nvPicPr>
                      <p:cNvPr id="184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2" y="2319798"/>
                        <a:ext cx="3380800" cy="24288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206328" y="5286388"/>
            <a:ext cx="2695647" cy="36988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 smtClean="0"/>
              <a:t>数据</a:t>
            </a:r>
            <a:r>
              <a:rPr lang="zh-CN" altLang="en-US" dirty="0"/>
              <a:t>柔术</a:t>
            </a:r>
            <a:r>
              <a:rPr lang="en-US" dirty="0"/>
              <a:t>(Data </a:t>
            </a:r>
            <a:r>
              <a:rPr lang="en-US" dirty="0" smtClean="0"/>
              <a:t>J</a:t>
            </a:r>
            <a:r>
              <a:rPr lang="en-US" altLang="zh-CN" dirty="0" smtClean="0"/>
              <a:t>uj</a:t>
            </a:r>
            <a:r>
              <a:rPr lang="en-US" dirty="0" smtClean="0"/>
              <a:t>itsu</a:t>
            </a:r>
            <a:r>
              <a:rPr lang="en-US" dirty="0"/>
              <a:t>)</a:t>
            </a:r>
            <a:endParaRPr lang="zh-CN" altLang="en-US" dirty="0"/>
          </a:p>
        </p:txBody>
      </p:sp>
      <p:pic>
        <p:nvPicPr>
          <p:cNvPr id="2" name="Picture 3" descr="C:\Users\simab\AppData\Roaming\Tencent\Users\3108788385\QQ\WinTemp\RichOle\E%K0B2`TWMOGPC7$CAO)RP3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99456" y="2344041"/>
            <a:ext cx="2520280" cy="3312235"/>
          </a:xfrm>
          <a:prstGeom prst="rect">
            <a:avLst/>
          </a:prstGeom>
          <a:noFill/>
          <a:scene3d>
            <a:camera prst="perspectiveRight"/>
            <a:lightRig rig="threePt" dir="t"/>
          </a:scene3d>
        </p:spPr>
      </p:pic>
      <p:sp>
        <p:nvSpPr>
          <p:cNvPr id="10" name="矩形 9"/>
          <p:cNvSpPr/>
          <p:nvPr/>
        </p:nvSpPr>
        <p:spPr>
          <a:xfrm>
            <a:off x="8832304" y="620688"/>
            <a:ext cx="1569660" cy="120032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dirty="0" smtClean="0">
                <a:cs typeface="Mongolian Baiti" panose="03000500000000000000" pitchFamily="66" charset="0"/>
              </a:rPr>
              <a:t>成功的关键</a:t>
            </a:r>
            <a:endParaRPr lang="en-US" altLang="zh-CN" dirty="0" smtClean="0">
              <a:cs typeface="Mongolian Baiti" panose="03000500000000000000" pitchFamily="66" charset="0"/>
            </a:endParaRPr>
          </a:p>
          <a:p>
            <a:r>
              <a:rPr lang="zh-CN" altLang="zh-CN" dirty="0" smtClean="0">
                <a:cs typeface="Mongolian Baiti" panose="03000500000000000000" pitchFamily="66" charset="0"/>
              </a:rPr>
              <a:t>艺术性</a:t>
            </a:r>
            <a:endParaRPr lang="en-US" altLang="zh-CN" dirty="0" smtClean="0">
              <a:cs typeface="Mongolian Baiti" panose="03000500000000000000" pitchFamily="66" charset="0"/>
            </a:endParaRPr>
          </a:p>
          <a:p>
            <a:r>
              <a:rPr lang="zh-CN" altLang="en-US" dirty="0" smtClean="0">
                <a:cs typeface="Mongolian Baiti" panose="03000500000000000000" pitchFamily="66" charset="0"/>
              </a:rPr>
              <a:t>以用户为中心</a:t>
            </a:r>
            <a:endParaRPr lang="en-US" altLang="zh-CN" dirty="0" smtClean="0">
              <a:cs typeface="Mongolian Baiti" panose="03000500000000000000" pitchFamily="66" charset="0"/>
            </a:endParaRPr>
          </a:p>
          <a:p>
            <a:r>
              <a:rPr lang="zh-CN" altLang="en-US" dirty="0" smtClean="0">
                <a:cs typeface="Mongolian Baiti" panose="03000500000000000000" pitchFamily="66" charset="0"/>
              </a:rPr>
              <a:t>用户体验</a:t>
            </a:r>
            <a:endParaRPr lang="zh-CN" altLang="en-US" dirty="0"/>
          </a:p>
        </p:txBody>
      </p:sp>
      <p:pic>
        <p:nvPicPr>
          <p:cNvPr id="11" name="Picture 2" descr="https://upload.wikimedia.org/wikipedia/commons/1/14/Quantified_self_logo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4352" y="1988840"/>
            <a:ext cx="1944216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“LifeLogging”的图片搜索结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280" y="4293096"/>
            <a:ext cx="3064026" cy="2131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91001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</a:t>
            </a:r>
            <a:r>
              <a:rPr lang="zh-CN" altLang="en-US" dirty="0" smtClean="0"/>
              <a:t>数据加工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4121" y="283569"/>
            <a:ext cx="7086095" cy="6589074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9120336" y="908720"/>
            <a:ext cx="1107996" cy="369332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数据理解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129042" y="1628800"/>
            <a:ext cx="2672526" cy="369332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Garbage in Garbage out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129042" y="2388364"/>
            <a:ext cx="1107996" cy="369332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综合运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251530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0866188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96</TotalTime>
  <Words>336</Words>
  <Application>Microsoft Office PowerPoint</Application>
  <PresentationFormat>宽屏</PresentationFormat>
  <Paragraphs>71</Paragraphs>
  <Slides>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8" baseType="lpstr">
      <vt:lpstr>华文中宋</vt:lpstr>
      <vt:lpstr>宋体</vt:lpstr>
      <vt:lpstr>Arial</vt:lpstr>
      <vt:lpstr>Calibri</vt:lpstr>
      <vt:lpstr>Mongolian Baiti</vt:lpstr>
      <vt:lpstr>Times New Roman</vt:lpstr>
      <vt:lpstr>Wingdings</vt:lpstr>
      <vt:lpstr>Wingdings 2</vt:lpstr>
      <vt:lpstr>吉祥如意</vt:lpstr>
      <vt:lpstr>Visio</vt:lpstr>
      <vt:lpstr>2.数据加工</vt:lpstr>
      <vt:lpstr>数据科学的知识体系</vt:lpstr>
      <vt:lpstr>数据打磨（Data Wrangling）</vt:lpstr>
      <vt:lpstr>数据改写（Data Munging）</vt:lpstr>
      <vt:lpstr>Data munging or data wrangling</vt:lpstr>
      <vt:lpstr>数据柔术(Data Jujitsu)</vt:lpstr>
      <vt:lpstr>PowerPoint 演示文稿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44</cp:revision>
  <cp:lastPrinted>2017-07-17T10:21:59Z</cp:lastPrinted>
  <dcterms:created xsi:type="dcterms:W3CDTF">2007-03-02T11:26:21Z</dcterms:created>
  <dcterms:modified xsi:type="dcterms:W3CDTF">2017-12-04T11:55:08Z</dcterms:modified>
</cp:coreProperties>
</file>